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54666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176187901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1EAA3D95" w14:textId="4C3241E0" w:rsidR="00A8307B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54666" w:history="1">
            <w:r w:rsidR="00A8307B" w:rsidRPr="00765927">
              <w:rPr>
                <w:rStyle w:val="Hyperlink"/>
                <w:noProof/>
              </w:rPr>
              <w:t>SENG3320 Assignment 1: Test Case Design</w:t>
            </w:r>
            <w:r w:rsidR="00A8307B">
              <w:rPr>
                <w:noProof/>
                <w:webHidden/>
              </w:rPr>
              <w:tab/>
            </w:r>
            <w:r w:rsidR="00A8307B">
              <w:rPr>
                <w:noProof/>
                <w:webHidden/>
              </w:rPr>
              <w:fldChar w:fldCharType="begin"/>
            </w:r>
            <w:r w:rsidR="00A8307B">
              <w:rPr>
                <w:noProof/>
                <w:webHidden/>
              </w:rPr>
              <w:instrText xml:space="preserve"> PAGEREF _Toc102154666 \h </w:instrText>
            </w:r>
            <w:r w:rsidR="00A8307B">
              <w:rPr>
                <w:noProof/>
                <w:webHidden/>
              </w:rPr>
            </w:r>
            <w:r w:rsidR="00A8307B">
              <w:rPr>
                <w:noProof/>
                <w:webHidden/>
              </w:rPr>
              <w:fldChar w:fldCharType="separate"/>
            </w:r>
            <w:r w:rsidR="00A8307B">
              <w:rPr>
                <w:noProof/>
                <w:webHidden/>
              </w:rPr>
              <w:t>1</w:t>
            </w:r>
            <w:r w:rsidR="00A8307B">
              <w:rPr>
                <w:noProof/>
                <w:webHidden/>
              </w:rPr>
              <w:fldChar w:fldCharType="end"/>
            </w:r>
          </w:hyperlink>
        </w:p>
        <w:p w14:paraId="04093986" w14:textId="7F344CBC" w:rsidR="00A8307B" w:rsidRDefault="00A8307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67" w:history="1">
            <w:r w:rsidRPr="00765927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F08C97" w14:textId="0C9FDF5D" w:rsidR="00A8307B" w:rsidRDefault="00A8307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68" w:history="1">
            <w:r w:rsidRPr="00765927">
              <w:rPr>
                <w:rStyle w:val="Hyperlink"/>
                <w:noProof/>
              </w:rPr>
              <w:t>Task 1: Blackbox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E5E90" w14:textId="416CC4EE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69" w:history="1">
            <w:r w:rsidRPr="00765927">
              <w:rPr>
                <w:rStyle w:val="Hyperlink"/>
                <w:noProof/>
              </w:rPr>
              <w:t>Method 1: public BigInteger(int signum,byte[] magnitud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8E8EC1" w14:textId="3CB54A2A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0" w:history="1">
            <w:r w:rsidRPr="00765927">
              <w:rPr>
                <w:rStyle w:val="Hyperlink"/>
                <w:noProof/>
              </w:rPr>
              <w:t>Method 2: public BigInteger(String val, int radix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77727" w14:textId="612E5E94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1" w:history="1">
            <w:r w:rsidRPr="00765927">
              <w:rPr>
                <w:rStyle w:val="Hyperlink"/>
                <w:noProof/>
              </w:rPr>
              <w:t>Method 3: public int compareTo(BigInteger va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2E284" w14:textId="551FDCC1" w:rsidR="00A8307B" w:rsidRDefault="00A8307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2" w:history="1">
            <w:r w:rsidRPr="00765927">
              <w:rPr>
                <w:rStyle w:val="Hyperlink"/>
                <w:noProof/>
              </w:rPr>
              <w:t>Task 2: White-box Testing: Structural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8C982" w14:textId="63611450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3" w:history="1">
            <w:r w:rsidRPr="00765927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0734C0" w14:textId="1C8305AE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4" w:history="1">
            <w:r w:rsidRPr="00765927">
              <w:rPr>
                <w:rStyle w:val="Hyperlink"/>
                <w:noProof/>
              </w:rPr>
              <w:t>JUnit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F9041" w14:textId="4D9074BF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5" w:history="1">
            <w:r w:rsidRPr="00765927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CDD3AB" w14:textId="18BA3EDD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6" w:history="1">
            <w:r w:rsidRPr="00765927">
              <w:rPr>
                <w:rStyle w:val="Hyperlink"/>
                <w:noProof/>
              </w:rPr>
              <w:t>JUnit 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3E40F5" w14:textId="17BD560F" w:rsidR="00A8307B" w:rsidRDefault="00A8307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7" w:history="1">
            <w:r w:rsidRPr="00765927">
              <w:rPr>
                <w:rStyle w:val="Hyperlink"/>
                <w:noProof/>
              </w:rPr>
              <w:t>Task 3: White-box Testing: Data Flow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4EB7D1" w14:textId="4089C4CE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8" w:history="1">
            <w:r w:rsidRPr="00765927">
              <w:rPr>
                <w:rStyle w:val="Hyperlink"/>
                <w:noProof/>
              </w:rPr>
              <w:t>Method 1: public BigInteger gcd(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EEAB55" w14:textId="68CB49AF" w:rsidR="00A8307B" w:rsidRDefault="00A8307B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79" w:history="1">
            <w:r w:rsidRPr="00765927">
              <w:rPr>
                <w:rStyle w:val="Hyperlink"/>
                <w:noProof/>
              </w:rPr>
              <w:t>Method 2: private static int compareTo(BigInteger x, BigInteger y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2FD6FD" w14:textId="2B30D1A8" w:rsidR="00A8307B" w:rsidRDefault="00A8307B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54680" w:history="1">
            <w:r w:rsidRPr="00765927">
              <w:rPr>
                <w:rStyle w:val="Hyperlink"/>
                <w:noProof/>
              </w:rPr>
              <w:t>Group Member Contribu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215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1B393" w14:textId="3A576C18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2ABE0B39" w14:textId="15C8AAA7" w:rsidR="007F62B7" w:rsidRDefault="00F34916" w:rsidP="007F62B7">
      <w:pPr>
        <w:pStyle w:val="Heading2"/>
      </w:pPr>
      <w:r>
        <w:rPr>
          <w:rFonts w:eastAsiaTheme="minorHAnsi"/>
        </w:rPr>
        <w:br w:type="page"/>
      </w:r>
      <w:bookmarkStart w:id="2" w:name="_Toc102154667"/>
      <w:r w:rsidR="007F62B7" w:rsidRPr="007F62B7">
        <w:lastRenderedPageBreak/>
        <w:t>Introduction</w:t>
      </w:r>
      <w:bookmarkEnd w:id="2"/>
    </w:p>
    <w:p w14:paraId="7149E81A" w14:textId="77777777" w:rsidR="006151C9" w:rsidRDefault="007F62B7" w:rsidP="007F62B7">
      <w:r>
        <w:t>This report details the testing of</w:t>
      </w:r>
      <w:r w:rsidR="00D274AE">
        <w:t xml:space="preserve"> a</w:t>
      </w:r>
      <w:r>
        <w:t xml:space="preserve"> </w:t>
      </w:r>
      <w:r w:rsidR="00D274AE">
        <w:t xml:space="preserve">provided copy of the BigInteger class. </w:t>
      </w:r>
      <w:r w:rsidR="00C3182F">
        <w:t xml:space="preserve">It </w:t>
      </w:r>
      <w:r w:rsidR="004A7E55">
        <w:t xml:space="preserve">includes the testing to </w:t>
      </w:r>
      <w:r w:rsidR="00781EB8">
        <w:t>four</w:t>
      </w:r>
      <w:r w:rsidR="00102DE2">
        <w:t xml:space="preserve"> different methods</w:t>
      </w:r>
      <w:r w:rsidR="00024BF7">
        <w:t xml:space="preserve"> (static and non-static compar</w:t>
      </w:r>
      <w:r w:rsidR="00724F14">
        <w:t>eTo methods combined</w:t>
      </w:r>
      <w:r w:rsidR="00024BF7">
        <w:t>)</w:t>
      </w:r>
      <w:r w:rsidR="00102DE2">
        <w:t xml:space="preserve"> using three different testing methods.</w:t>
      </w:r>
    </w:p>
    <w:p w14:paraId="4E477566" w14:textId="76F35D29" w:rsidR="007F62B7" w:rsidRDefault="008E7C97" w:rsidP="007F62B7">
      <w:r>
        <w:t>The c</w:t>
      </w:r>
      <w:r w:rsidR="00724F14">
        <w:t>ompareTo</w:t>
      </w:r>
      <w:r>
        <w:t xml:space="preserve"> methods are examined using blackbox testing, </w:t>
      </w:r>
      <w:r w:rsidR="00523624">
        <w:t xml:space="preserve">structural </w:t>
      </w:r>
      <w:r w:rsidR="0092778E">
        <w:t>testing,</w:t>
      </w:r>
      <w:r w:rsidR="00523624">
        <w:t xml:space="preserve"> and data flow testing</w:t>
      </w:r>
      <w:r>
        <w:t>.</w:t>
      </w:r>
      <w:r w:rsidR="00305624">
        <w:t xml:space="preserve"> </w:t>
      </w:r>
      <w:r w:rsidR="00123DE2">
        <w:t xml:space="preserve">Two constructors were analysed using blackbox testing. </w:t>
      </w:r>
      <w:r w:rsidR="004A138F">
        <w:t xml:space="preserve">A method returning the greatest common divisor </w:t>
      </w:r>
      <w:r w:rsidR="00A54E91">
        <w:t xml:space="preserve">was analysed using </w:t>
      </w:r>
      <w:r w:rsidR="006151C9">
        <w:t>structural testing and data flow testing.</w:t>
      </w:r>
    </w:p>
    <w:p w14:paraId="7AF323CF" w14:textId="4B068454" w:rsidR="005859A4" w:rsidRPr="007F62B7" w:rsidRDefault="006151C9" w:rsidP="007F62B7">
      <w:r>
        <w:t>The purpose of this report is to detail any faults found through</w:t>
      </w:r>
      <w:r w:rsidR="0034124E">
        <w:t>out</w:t>
      </w:r>
      <w:r>
        <w:t xml:space="preserve"> the</w:t>
      </w:r>
      <w:r w:rsidR="0034124E">
        <w:t xml:space="preserve"> testing of th</w:t>
      </w:r>
      <w:r w:rsidR="00D36DED">
        <w:t>e BigInteger</w:t>
      </w:r>
      <w:r w:rsidR="0034124E">
        <w:t xml:space="preserve"> class</w:t>
      </w:r>
      <w:r w:rsidR="00D36DED">
        <w:t xml:space="preserve"> provided</w:t>
      </w:r>
      <w:r w:rsidR="0034124E">
        <w:t>.</w:t>
      </w:r>
    </w:p>
    <w:p w14:paraId="0256088E" w14:textId="65FCB524" w:rsidR="007F62B7" w:rsidRDefault="007F62B7" w:rsidP="007F62B7">
      <w:r>
        <w:br w:type="page"/>
      </w:r>
    </w:p>
    <w:p w14:paraId="0C451CAA" w14:textId="77777777" w:rsidR="00F34916" w:rsidRDefault="00F34916"/>
    <w:p w14:paraId="30DDC272" w14:textId="4FFEF050" w:rsidR="00E2629D" w:rsidRPr="00B817D4" w:rsidRDefault="00E2629D" w:rsidP="00E37776">
      <w:pPr>
        <w:pStyle w:val="Heading2"/>
      </w:pPr>
      <w:bookmarkStart w:id="3" w:name="_Toc102154668"/>
      <w:r w:rsidRPr="00B817D4">
        <w:t>Task 1: Blackbox Testing</w:t>
      </w:r>
      <w:bookmarkEnd w:id="3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4" w:name="_Toc102154669"/>
      <w:r w:rsidRPr="00B817D4">
        <w:t>Method 1: public BigInteger(int signum,byte[] magnitude)</w:t>
      </w:r>
      <w:bookmarkEnd w:id="4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est Values:</w:t>
      </w:r>
    </w:p>
    <w:p w14:paraId="7DB0FB99" w14:textId="1BD5A7DA" w:rsidR="00DE657D" w:rsidRDefault="00DE657D" w:rsidP="00E37776">
      <w:pPr>
        <w:pStyle w:val="ListParagraph"/>
        <w:numPr>
          <w:ilvl w:val="0"/>
          <w:numId w:val="3"/>
        </w:numPr>
      </w:pPr>
      <w:r>
        <w:t>signum values: {-2,</w:t>
      </w:r>
      <w:r w:rsidR="00D86A43">
        <w:t xml:space="preserve"> </w:t>
      </w:r>
      <w:r>
        <w:t>-1,</w:t>
      </w:r>
      <w:r w:rsidR="00D86A43">
        <w:t xml:space="preserve"> </w:t>
      </w:r>
      <w:r>
        <w:t>0,</w:t>
      </w:r>
      <w:r w:rsidR="00D86A43">
        <w:t xml:space="preserve"> </w:t>
      </w:r>
      <w:r>
        <w:t>1,</w:t>
      </w:r>
      <w:r w:rsidR="00D86A43">
        <w:t xml:space="preserve"> </w:t>
      </w:r>
      <w:r>
        <w:t>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01895576" w:rsidR="00DE657D" w:rsidRDefault="00DE657D" w:rsidP="00E37776">
      <w:r>
        <w:t>Every combination of the two sets are used to assess exceptions thrown and resulting values.</w:t>
      </w:r>
    </w:p>
    <w:p w14:paraId="0CA04C30" w14:textId="3E6B58A6" w:rsidR="00797F7B" w:rsidRDefault="00797F7B" w:rsidP="00797F7B">
      <w:pPr>
        <w:pStyle w:val="Heading4"/>
      </w:pPr>
      <w:r>
        <w:t>Results:</w:t>
      </w:r>
    </w:p>
    <w:p w14:paraId="3734A82E" w14:textId="5212403D" w:rsidR="00797F7B" w:rsidRPr="00797F7B" w:rsidRDefault="00797F7B" w:rsidP="00797F7B">
      <w:r>
        <w:t>No bugs found</w:t>
      </w:r>
      <w:r w:rsidR="00D86A43">
        <w:t>.</w:t>
      </w:r>
    </w:p>
    <w:p w14:paraId="4315D3F7" w14:textId="73B2C89C" w:rsidR="003F0285" w:rsidRDefault="004B62D5" w:rsidP="00E37776">
      <w:r>
        <w:br w:type="page"/>
      </w:r>
    </w:p>
    <w:p w14:paraId="3C3D9EAA" w14:textId="41152436" w:rsidR="00E2629D" w:rsidRDefault="00E2629D" w:rsidP="00E37776">
      <w:pPr>
        <w:pStyle w:val="Heading3"/>
      </w:pPr>
      <w:bookmarkStart w:id="5" w:name="_Toc102154670"/>
      <w:r>
        <w:lastRenderedPageBreak/>
        <w:t>Method 2: public BigInteger(String val, int radix)</w:t>
      </w:r>
      <w:bookmarkEnd w:id="5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-‘ or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Characters may be present at the beginning of the val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-‘ character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-‘ at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If radix equals 2, val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If the val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Beginning character appended val values {‘+’, ‘-‘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Val string will characters values {zeros and ones, all base 10 digits, every alpha numeric character}</w:t>
      </w:r>
    </w:p>
    <w:p w14:paraId="6DC01B46" w14:textId="77777777" w:rsidR="003F0285" w:rsidRDefault="003F0285" w:rsidP="00E37776">
      <w:r>
        <w:t>Every combination of these sets are used to assess exceptions thrown and resulting values.</w:t>
      </w:r>
    </w:p>
    <w:p w14:paraId="631AF904" w14:textId="35814198" w:rsidR="003F0285" w:rsidRDefault="004B62D5" w:rsidP="004B62D5">
      <w:pPr>
        <w:pStyle w:val="Heading4"/>
      </w:pPr>
      <w:r>
        <w:t>Results:</w:t>
      </w:r>
    </w:p>
    <w:p w14:paraId="654A6466" w14:textId="0DF73025" w:rsidR="00862B42" w:rsidRDefault="005F295D" w:rsidP="004B62D5">
      <w:r>
        <w:t>Calling the constructor with a prepended ‘+’ value</w:t>
      </w:r>
      <w:r w:rsidR="0081726E">
        <w:t xml:space="preserve"> results in a number format exception being thrown.</w:t>
      </w:r>
    </w:p>
    <w:p w14:paraId="3ABE2316" w14:textId="2CB98C5C" w:rsidR="004B62D5" w:rsidRDefault="00B553D6" w:rsidP="004B62D5">
      <w:r>
        <w:t xml:space="preserve">One bug found. This constructor method cannot handle </w:t>
      </w:r>
      <w:r w:rsidR="00997913">
        <w:t>a prepended ‘+’ character to denote a positive value.</w:t>
      </w:r>
      <w:r w:rsidR="0021529A">
        <w:t xml:space="preserve"> This </w:t>
      </w:r>
      <w:r w:rsidR="00691FC8">
        <w:t>option is contained within the method documentation.</w:t>
      </w:r>
      <w:r w:rsidR="007D77DF">
        <w:t xml:space="preserve"> A solution to this bug would be</w:t>
      </w:r>
      <w:r w:rsidR="007B358C">
        <w:t xml:space="preserve"> a</w:t>
      </w:r>
      <w:r w:rsidR="00C30593">
        <w:t>n</w:t>
      </w:r>
      <w:r w:rsidR="00F632E9">
        <w:t xml:space="preserve"> </w:t>
      </w:r>
      <w:r w:rsidR="00D7694B">
        <w:t>if statement following line</w:t>
      </w:r>
      <w:r w:rsidR="00C81C04">
        <w:t xml:space="preserve"> 1574 </w:t>
      </w:r>
      <w:r w:rsidR="008413D0">
        <w:t>checking for the presence of a</w:t>
      </w:r>
      <w:r w:rsidR="00F632E9">
        <w:t xml:space="preserve"> </w:t>
      </w:r>
      <w:r w:rsidR="006C2D37">
        <w:t xml:space="preserve">‘+’ </w:t>
      </w:r>
      <w:r w:rsidR="00152C94">
        <w:t xml:space="preserve">symbol then </w:t>
      </w:r>
      <w:r w:rsidR="00F632E9">
        <w:t xml:space="preserve">handling </w:t>
      </w:r>
      <w:r w:rsidR="00152C94">
        <w:t>its removal</w:t>
      </w:r>
      <w:r w:rsidR="008413D0">
        <w:t>.</w:t>
      </w:r>
    </w:p>
    <w:p w14:paraId="7E78D1F6" w14:textId="0D20757B" w:rsidR="007D77DF" w:rsidRDefault="006C2D37" w:rsidP="007D77DF">
      <w:pPr>
        <w:keepNext/>
      </w:pPr>
      <w:r>
        <w:rPr>
          <w:noProof/>
        </w:rPr>
        <w:drawing>
          <wp:inline distT="0" distB="0" distL="0" distR="0" wp14:anchorId="60D3BD0E" wp14:editId="3ACC479A">
            <wp:extent cx="2254608" cy="965200"/>
            <wp:effectExtent l="0" t="0" r="0" b="6350"/>
            <wp:docPr id="3" name="Picture 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594" b="30232"/>
                    <a:stretch/>
                  </pic:blipFill>
                  <pic:spPr bwMode="auto">
                    <a:xfrm>
                      <a:off x="0" y="0"/>
                      <a:ext cx="2262736" cy="96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5C3C46" w14:textId="2CD0AA8B" w:rsidR="00997913" w:rsidRDefault="007D77DF" w:rsidP="0081726E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Code snippet </w:t>
      </w:r>
      <w:r w:rsidR="00C81C04">
        <w:t xml:space="preserve">from BigInteger class </w:t>
      </w:r>
      <w:r>
        <w:t>of implementing sign symbols prepending the value string</w:t>
      </w:r>
      <w:r w:rsidR="00997913">
        <w:br w:type="page"/>
      </w:r>
    </w:p>
    <w:p w14:paraId="1D5F7DE3" w14:textId="17C49E4E" w:rsidR="00E2629D" w:rsidRDefault="00E2629D" w:rsidP="00E37776">
      <w:pPr>
        <w:pStyle w:val="Heading3"/>
      </w:pPr>
      <w:bookmarkStart w:id="6" w:name="_Toc102154671"/>
      <w:r>
        <w:lastRenderedPageBreak/>
        <w:t>Method 3: public int compareTo(BigInteger val)</w:t>
      </w:r>
      <w:bookmarkEnd w:id="6"/>
    </w:p>
    <w:p w14:paraId="2FB38D28" w14:textId="77777777" w:rsidR="009A7963" w:rsidRDefault="009A7963" w:rsidP="009A7963">
      <w:pPr>
        <w:pStyle w:val="Heading4"/>
      </w:pPr>
      <w:r>
        <w:t>Equivalence Partitions:</w:t>
      </w:r>
    </w:p>
    <w:p w14:paraId="163B16B1" w14:textId="2DFB241E" w:rsidR="009A7963" w:rsidRDefault="009A7963" w:rsidP="009A7963">
      <w:r>
        <w:t>CompareTo had 3 equivalence classes the input could be separated into:</w:t>
      </w:r>
    </w:p>
    <w:p w14:paraId="16A55D9B" w14:textId="4D15D80F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smaller than BigInteger val</w:t>
      </w:r>
    </w:p>
    <w:p w14:paraId="5A0E99AE" w14:textId="77923B31" w:rsidR="009A7963" w:rsidRDefault="009A7963" w:rsidP="009A7963">
      <w:pPr>
        <w:pStyle w:val="ListParagraph"/>
        <w:numPr>
          <w:ilvl w:val="1"/>
          <w:numId w:val="10"/>
        </w:numPr>
      </w:pPr>
      <w:r>
        <w:t>This is a valid partition and the function will output “-1”</w:t>
      </w:r>
    </w:p>
    <w:p w14:paraId="3FF5D038" w14:textId="77777777" w:rsidR="009A7963" w:rsidRDefault="009A7963" w:rsidP="009A7963">
      <w:pPr>
        <w:pStyle w:val="ListParagraph"/>
        <w:ind w:left="1440"/>
      </w:pPr>
    </w:p>
    <w:p w14:paraId="7C5329F3" w14:textId="458E1644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the same value as BigInteger val</w:t>
      </w:r>
    </w:p>
    <w:p w14:paraId="76F8FD90" w14:textId="4EE5CAB1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0”</w:t>
      </w:r>
    </w:p>
    <w:p w14:paraId="609DCFED" w14:textId="0D7F005A" w:rsidR="009A7963" w:rsidRDefault="009A7963" w:rsidP="009A7963"/>
    <w:p w14:paraId="669306D6" w14:textId="73A7E548" w:rsidR="009A7963" w:rsidRDefault="009A7963" w:rsidP="009A7963">
      <w:pPr>
        <w:pStyle w:val="ListParagraph"/>
        <w:numPr>
          <w:ilvl w:val="0"/>
          <w:numId w:val="10"/>
        </w:numPr>
      </w:pPr>
      <w:r>
        <w:t>The BigInteger the function is called through is larger than BigInteger val</w:t>
      </w:r>
    </w:p>
    <w:p w14:paraId="317A2ABE" w14:textId="1A5F3429" w:rsidR="009A7963" w:rsidRDefault="009A7963" w:rsidP="009A7963">
      <w:pPr>
        <w:pStyle w:val="ListParagraph"/>
        <w:numPr>
          <w:ilvl w:val="1"/>
          <w:numId w:val="10"/>
        </w:numPr>
      </w:pPr>
      <w:r>
        <w:t>This is also a valid partition and the function will output “1”</w:t>
      </w:r>
    </w:p>
    <w:p w14:paraId="5C3D3FD4" w14:textId="3DD58CCE" w:rsidR="009A7963" w:rsidRDefault="00FA7C90" w:rsidP="009A7963">
      <w:r>
        <w:t>During our testing because compareTo requires 2 constructed BigIntegers that are valid, there isn’t any way to create an invalid partition that won’t be processed by compareTo, every valid BigInteger will either have a lower, higher or the same value as any other BigInteger, and any invalid BigInteger simply won’t be constructed and will output a NumberFormatException before the function is called.</w:t>
      </w:r>
    </w:p>
    <w:p w14:paraId="67448EF6" w14:textId="03EF395A" w:rsidR="009A7963" w:rsidRDefault="009A7963" w:rsidP="009A7963"/>
    <w:p w14:paraId="0B77ECAB" w14:textId="77777777" w:rsidR="009A7963" w:rsidRDefault="009A7963" w:rsidP="009A7963"/>
    <w:p w14:paraId="0F4A0A1F" w14:textId="77777777" w:rsidR="009A7963" w:rsidRDefault="009A7963" w:rsidP="009A7963">
      <w:pPr>
        <w:pStyle w:val="Heading4"/>
      </w:pPr>
      <w:r>
        <w:t>Test Values:</w:t>
      </w:r>
    </w:p>
    <w:p w14:paraId="267311F8" w14:textId="33CB7CC3" w:rsidR="009A7963" w:rsidRDefault="002860C1" w:rsidP="009A7963">
      <w:pPr>
        <w:pStyle w:val="ListParagraph"/>
        <w:numPr>
          <w:ilvl w:val="0"/>
          <w:numId w:val="4"/>
        </w:numPr>
      </w:pPr>
      <w:r>
        <w:t>Partition 1: x &lt; y</w:t>
      </w:r>
    </w:p>
    <w:p w14:paraId="207E177D" w14:textId="12D59C55" w:rsidR="002860C1" w:rsidRDefault="002860C1" w:rsidP="002860C1">
      <w:pPr>
        <w:pStyle w:val="ListParagraph"/>
        <w:numPr>
          <w:ilvl w:val="1"/>
          <w:numId w:val="4"/>
        </w:numPr>
      </w:pPr>
      <w:r>
        <w:t>xValue = 100, yValue = 1000</w:t>
      </w:r>
      <w:r w:rsidR="00D14C72">
        <w:t>, Expected result = -1</w:t>
      </w:r>
    </w:p>
    <w:p w14:paraId="246BD8B1" w14:textId="73336D08" w:rsidR="002860C1" w:rsidRDefault="002860C1" w:rsidP="002860C1">
      <w:pPr>
        <w:pStyle w:val="ListParagraph"/>
        <w:numPr>
          <w:ilvl w:val="1"/>
          <w:numId w:val="4"/>
        </w:numPr>
      </w:pPr>
      <w:r>
        <w:t xml:space="preserve">xValue = </w:t>
      </w:r>
      <w:r w:rsidR="00D14C72">
        <w:t>-</w:t>
      </w:r>
      <w:r>
        <w:t>100, yValue = 1000</w:t>
      </w:r>
      <w:r w:rsidR="00D14C72">
        <w:t>, Expected Result = -1</w:t>
      </w:r>
    </w:p>
    <w:p w14:paraId="44F08A99" w14:textId="779AE5FD" w:rsidR="00D14C72" w:rsidRDefault="00D14C72" w:rsidP="00D14C72">
      <w:pPr>
        <w:pStyle w:val="ListParagraph"/>
        <w:numPr>
          <w:ilvl w:val="1"/>
          <w:numId w:val="4"/>
        </w:numPr>
      </w:pPr>
      <w:r>
        <w:t>xValue = -1000, yValue = -100, Expected Result = -1</w:t>
      </w:r>
    </w:p>
    <w:p w14:paraId="0C761353" w14:textId="5FF39E31" w:rsidR="00D14C72" w:rsidRDefault="00D14C72" w:rsidP="00D14C72">
      <w:pPr>
        <w:pStyle w:val="ListParagraph"/>
        <w:numPr>
          <w:ilvl w:val="1"/>
          <w:numId w:val="4"/>
        </w:numPr>
      </w:pPr>
      <w:r>
        <w:t>xValue = 0, yValue = 1, Expected Result = -1</w:t>
      </w:r>
    </w:p>
    <w:p w14:paraId="0234D9F1" w14:textId="45FADFBE" w:rsidR="00D14C72" w:rsidRDefault="00D14C72" w:rsidP="00D14C72">
      <w:pPr>
        <w:pStyle w:val="ListParagraph"/>
        <w:numPr>
          <w:ilvl w:val="1"/>
          <w:numId w:val="4"/>
        </w:numPr>
      </w:pPr>
      <w:r>
        <w:t>xValue = -1, yValue = 0, Expected Result = -1</w:t>
      </w:r>
    </w:p>
    <w:p w14:paraId="24C40394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t xml:space="preserve">xValue = </w:t>
      </w:r>
      <w:r w:rsidRPr="00D14C72">
        <w:t>11328409283409823143513413247869678880980419280912412345243598747239467094586703945</w:t>
      </w:r>
      <w:r>
        <w:t>,</w:t>
      </w:r>
    </w:p>
    <w:p w14:paraId="44664CF2" w14:textId="1F8AA40B" w:rsidR="00D14C72" w:rsidRDefault="00D14C72" w:rsidP="00D14C72">
      <w:pPr>
        <w:pStyle w:val="ListParagraph"/>
        <w:ind w:left="1440"/>
      </w:pPr>
      <w:r>
        <w:t xml:space="preserve"> yValue = </w:t>
      </w:r>
      <w:r w:rsidRPr="00D14C72">
        <w:t>12490832435987205730517057198325709132141241242144213241414141414141123414123421444</w:t>
      </w:r>
      <w:r>
        <w:t>, Expected Result = -1</w:t>
      </w:r>
    </w:p>
    <w:p w14:paraId="29D36534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t xml:space="preserve">xValue = </w:t>
      </w:r>
      <w:r w:rsidRPr="00D14C72">
        <w:t>-1132840928340982314351341324786967888098041928091246466423457678465313535578797876</w:t>
      </w:r>
      <w:r>
        <w:t xml:space="preserve">, </w:t>
      </w:r>
    </w:p>
    <w:p w14:paraId="54F212E5" w14:textId="2308F608" w:rsidR="00D14C72" w:rsidRDefault="00D14C72" w:rsidP="00D14C72">
      <w:pPr>
        <w:pStyle w:val="ListParagraph"/>
        <w:ind w:left="1440"/>
      </w:pPr>
      <w:r>
        <w:t xml:space="preserve">yValue = </w:t>
      </w:r>
      <w:r w:rsidRPr="00D14C72">
        <w:t>12490832435987205730517057198325709132141241242144243563456345634564364363463456335</w:t>
      </w:r>
      <w:r>
        <w:t>, Expected Result = -1</w:t>
      </w:r>
    </w:p>
    <w:p w14:paraId="62F0C26C" w14:textId="77777777" w:rsidR="00D14C72" w:rsidRDefault="00D14C72" w:rsidP="00D14C72">
      <w:pPr>
        <w:pStyle w:val="ListParagraph"/>
        <w:numPr>
          <w:ilvl w:val="1"/>
          <w:numId w:val="4"/>
        </w:numPr>
      </w:pPr>
      <w:r>
        <w:lastRenderedPageBreak/>
        <w:t xml:space="preserve">xValue = </w:t>
      </w:r>
      <w:r w:rsidRPr="00D14C72">
        <w:t>-1332840928340982314351341324786967888098041928091242345523523452345234523452345234</w:t>
      </w:r>
      <w:r>
        <w:t xml:space="preserve">, </w:t>
      </w:r>
    </w:p>
    <w:p w14:paraId="773E19AC" w14:textId="0B615EC8" w:rsidR="002860C1" w:rsidRDefault="00D14C72" w:rsidP="00D14C72">
      <w:pPr>
        <w:pStyle w:val="ListParagraph"/>
        <w:numPr>
          <w:ilvl w:val="1"/>
          <w:numId w:val="4"/>
        </w:numPr>
      </w:pPr>
      <w:r>
        <w:t xml:space="preserve">yValue = </w:t>
      </w:r>
      <w:r w:rsidRPr="00D14C72">
        <w:t>-1249083243598720573051705719832570913214124124214422345234523453252345324525235534</w:t>
      </w:r>
      <w:r>
        <w:t>, Expected Result = -1</w:t>
      </w:r>
    </w:p>
    <w:p w14:paraId="317DC40C" w14:textId="77777777" w:rsidR="00820243" w:rsidRDefault="00820243" w:rsidP="00820243">
      <w:pPr>
        <w:pStyle w:val="ListParagraph"/>
        <w:ind w:left="1440"/>
      </w:pPr>
    </w:p>
    <w:p w14:paraId="4EF379CE" w14:textId="6B43CA66" w:rsidR="00D14C72" w:rsidRDefault="00D14C72" w:rsidP="00D14C72">
      <w:pPr>
        <w:pStyle w:val="ListParagraph"/>
        <w:numPr>
          <w:ilvl w:val="0"/>
          <w:numId w:val="4"/>
        </w:numPr>
      </w:pPr>
      <w:r>
        <w:t>Partition 2: x = y</w:t>
      </w:r>
    </w:p>
    <w:p w14:paraId="432BF239" w14:textId="67F984CA" w:rsidR="00820243" w:rsidRDefault="00820243" w:rsidP="00820243">
      <w:pPr>
        <w:pStyle w:val="ListParagraph"/>
        <w:numPr>
          <w:ilvl w:val="1"/>
          <w:numId w:val="4"/>
        </w:numPr>
      </w:pPr>
      <w:r>
        <w:t>xValue = 100, yValue = 100, Expected Result = 0</w:t>
      </w:r>
    </w:p>
    <w:p w14:paraId="3617FEFC" w14:textId="2D57CA9C" w:rsidR="00820243" w:rsidRDefault="00820243" w:rsidP="00820243">
      <w:pPr>
        <w:pStyle w:val="ListParagraph"/>
        <w:numPr>
          <w:ilvl w:val="1"/>
          <w:numId w:val="4"/>
        </w:numPr>
      </w:pPr>
      <w:r>
        <w:t>xValue = -100, yValue = -100, Expected Result = 0</w:t>
      </w:r>
    </w:p>
    <w:p w14:paraId="1C0489C8" w14:textId="60F9BE10" w:rsidR="00820243" w:rsidRDefault="00820243" w:rsidP="00820243">
      <w:pPr>
        <w:pStyle w:val="ListParagraph"/>
        <w:numPr>
          <w:ilvl w:val="1"/>
          <w:numId w:val="4"/>
        </w:numPr>
      </w:pPr>
      <w:r>
        <w:t>xValue = +100, yValue = +100, Expected Result = 0</w:t>
      </w:r>
    </w:p>
    <w:p w14:paraId="67FD4F8A" w14:textId="0872499F" w:rsidR="00820243" w:rsidRDefault="00820243" w:rsidP="00820243">
      <w:pPr>
        <w:pStyle w:val="ListParagraph"/>
        <w:numPr>
          <w:ilvl w:val="1"/>
          <w:numId w:val="4"/>
        </w:numPr>
      </w:pPr>
      <w:r>
        <w:t>xValue = 0, yValue = 0, Expected Result = 0</w:t>
      </w:r>
    </w:p>
    <w:p w14:paraId="59E8EA25" w14:textId="4F743AAC" w:rsidR="00820243" w:rsidRDefault="00820243" w:rsidP="00820243">
      <w:pPr>
        <w:pStyle w:val="ListParagraph"/>
        <w:numPr>
          <w:ilvl w:val="1"/>
          <w:numId w:val="4"/>
        </w:numPr>
      </w:pPr>
      <w:r>
        <w:t>xValue = -0, yValue = -0, Expected Result = 0</w:t>
      </w:r>
    </w:p>
    <w:p w14:paraId="38FBAE21" w14:textId="2A53F311" w:rsidR="00820243" w:rsidRDefault="00820243" w:rsidP="00820243">
      <w:pPr>
        <w:pStyle w:val="ListParagraph"/>
        <w:numPr>
          <w:ilvl w:val="1"/>
          <w:numId w:val="4"/>
        </w:numPr>
      </w:pPr>
      <w:r>
        <w:t>xValue = 0, yValue = -0, Expected Result = 0</w:t>
      </w:r>
    </w:p>
    <w:p w14:paraId="71A0AD29" w14:textId="3C2003DE" w:rsidR="00820243" w:rsidRDefault="00820243" w:rsidP="00820243">
      <w:pPr>
        <w:pStyle w:val="ListParagraph"/>
        <w:numPr>
          <w:ilvl w:val="1"/>
          <w:numId w:val="4"/>
        </w:numPr>
      </w:pPr>
      <w:r>
        <w:t>xValue = -0, yValue = 0, Expected Result = 0</w:t>
      </w:r>
    </w:p>
    <w:p w14:paraId="4A9EED20" w14:textId="77777777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Pr="00820243">
        <w:t>138946198734618239764978163429813267498126479821364981634812357234985723498674231487341981273409173587643826598243513752439850243759</w:t>
      </w:r>
      <w:r>
        <w:t xml:space="preserve">, </w:t>
      </w:r>
    </w:p>
    <w:p w14:paraId="33412CCC" w14:textId="40D6CC56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yValue = </w:t>
      </w:r>
      <w:r w:rsidRPr="00820243">
        <w:t>138946198734618239764978163429813267498126479821364981634812357234985723498674231487341981273409173587643826598243513752439850243759</w:t>
      </w:r>
      <w:r>
        <w:t>, Expected Result = 0</w:t>
      </w:r>
    </w:p>
    <w:p w14:paraId="0B69E021" w14:textId="77777777" w:rsidR="00820243" w:rsidRDefault="00820243" w:rsidP="00820243">
      <w:pPr>
        <w:pStyle w:val="ListParagraph"/>
        <w:ind w:left="1440"/>
      </w:pPr>
    </w:p>
    <w:p w14:paraId="055B2577" w14:textId="1C47F067" w:rsidR="00820243" w:rsidRDefault="00820243" w:rsidP="00820243">
      <w:pPr>
        <w:pStyle w:val="ListParagraph"/>
        <w:numPr>
          <w:ilvl w:val="0"/>
          <w:numId w:val="4"/>
        </w:numPr>
      </w:pPr>
      <w:r>
        <w:t>Partition 3: x &gt; y</w:t>
      </w:r>
    </w:p>
    <w:p w14:paraId="14B8EB53" w14:textId="717ECD44" w:rsidR="00820243" w:rsidRDefault="00820243" w:rsidP="00820243">
      <w:pPr>
        <w:pStyle w:val="ListParagraph"/>
        <w:numPr>
          <w:ilvl w:val="1"/>
          <w:numId w:val="4"/>
        </w:numPr>
      </w:pPr>
      <w:r>
        <w:t>xValue = 1000, yValue = 100, Expected Result = 1</w:t>
      </w:r>
    </w:p>
    <w:p w14:paraId="15287F42" w14:textId="1EF3F71F" w:rsidR="00820243" w:rsidRDefault="00820243" w:rsidP="00820243">
      <w:pPr>
        <w:pStyle w:val="ListParagraph"/>
        <w:numPr>
          <w:ilvl w:val="1"/>
          <w:numId w:val="4"/>
        </w:numPr>
      </w:pPr>
      <w:r>
        <w:t>xValue = -100, yValue = -1000, Expected Result = 1</w:t>
      </w:r>
    </w:p>
    <w:p w14:paraId="4DA6D1FB" w14:textId="6BB606BE" w:rsidR="00820243" w:rsidRDefault="00820243" w:rsidP="00820243">
      <w:pPr>
        <w:pStyle w:val="ListParagraph"/>
        <w:numPr>
          <w:ilvl w:val="1"/>
          <w:numId w:val="4"/>
        </w:numPr>
      </w:pPr>
      <w:r>
        <w:t>xValue = 1000, yValue = -100, Expected Result = 1</w:t>
      </w:r>
    </w:p>
    <w:p w14:paraId="061A4902" w14:textId="77777777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Pr="00820243">
        <w:t>133284092834098231435134132478696788809804192809124</w:t>
      </w:r>
      <w:r>
        <w:t>,</w:t>
      </w:r>
    </w:p>
    <w:p w14:paraId="13D25D35" w14:textId="1D71E539" w:rsidR="00820243" w:rsidRDefault="00820243" w:rsidP="00820243">
      <w:pPr>
        <w:pStyle w:val="ListParagraph"/>
        <w:ind w:left="1440"/>
      </w:pPr>
      <w:r>
        <w:t xml:space="preserve">yValue = </w:t>
      </w:r>
      <w:r w:rsidR="00C55EFD" w:rsidRPr="00C55EFD">
        <w:t>124908324359872057305170571983257091321412412421442</w:t>
      </w:r>
      <w:r>
        <w:t xml:space="preserve">, Expected Result = </w:t>
      </w:r>
      <w:r w:rsidR="00C55EFD">
        <w:t>1</w:t>
      </w:r>
    </w:p>
    <w:p w14:paraId="084E77A0" w14:textId="7D630655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C55EFD" w:rsidRPr="00C55EFD">
        <w:t>113284092834098231435134132478696788809804192809124</w:t>
      </w:r>
      <w:r>
        <w:t xml:space="preserve">, yValue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454FDF89" w14:textId="5EFCD96F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C55EFD" w:rsidRPr="00C55EFD">
        <w:t>-113284092834098231435134132478696788809804192809124</w:t>
      </w:r>
      <w:r>
        <w:t xml:space="preserve">, yValue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243F5D45" w14:textId="3F4E0583" w:rsidR="00820243" w:rsidRDefault="00820243" w:rsidP="00820243">
      <w:pPr>
        <w:pStyle w:val="ListParagraph"/>
        <w:numPr>
          <w:ilvl w:val="1"/>
          <w:numId w:val="4"/>
        </w:numPr>
      </w:pPr>
      <w:r>
        <w:t xml:space="preserve">xValue = </w:t>
      </w:r>
      <w:r w:rsidR="002E49EB">
        <w:t>1</w:t>
      </w:r>
      <w:r>
        <w:t xml:space="preserve">, yValue = 0, Expected Result = </w:t>
      </w:r>
      <w:r w:rsidR="002E49EB">
        <w:t>1</w:t>
      </w:r>
    </w:p>
    <w:p w14:paraId="38B4FC7B" w14:textId="70982748" w:rsidR="002E49EB" w:rsidRDefault="002E49EB" w:rsidP="002E49EB">
      <w:pPr>
        <w:pStyle w:val="ListParagraph"/>
        <w:numPr>
          <w:ilvl w:val="1"/>
          <w:numId w:val="4"/>
        </w:numPr>
      </w:pPr>
      <w:r>
        <w:t>xValue = 0, yValue = -1, Expected Result = 1</w:t>
      </w:r>
    </w:p>
    <w:p w14:paraId="7B3BE70C" w14:textId="77777777" w:rsidR="009A7963" w:rsidRDefault="009A7963" w:rsidP="009A7963"/>
    <w:p w14:paraId="6CF9C504" w14:textId="77777777" w:rsidR="009A7963" w:rsidRPr="009A7963" w:rsidRDefault="009A7963" w:rsidP="009A7963"/>
    <w:p w14:paraId="5F11CC02" w14:textId="168CEF5C" w:rsidR="00E2629D" w:rsidRDefault="00897FFB" w:rsidP="00E37776">
      <w:r>
        <w:lastRenderedPageBreak/>
        <w:t>Design test cases using the Equivalence Partitioning technique. State clearly the equivalence classes. Clearly specify which partitions/classes are being tested, the corresponding test inputs, and the expected outputs</w:t>
      </w:r>
    </w:p>
    <w:p w14:paraId="495F788C" w14:textId="0B1EF65C" w:rsidR="001333B2" w:rsidRDefault="0081726E" w:rsidP="00E37776">
      <w:r>
        <w:br w:type="page"/>
      </w:r>
    </w:p>
    <w:p w14:paraId="633E9703" w14:textId="421B3F5E" w:rsidR="00E2629D" w:rsidRDefault="00E2629D" w:rsidP="00E37776">
      <w:pPr>
        <w:pStyle w:val="Heading2"/>
      </w:pPr>
      <w:bookmarkStart w:id="7" w:name="_Toc102154672"/>
      <w:r>
        <w:lastRenderedPageBreak/>
        <w:t>Task 2: White-box Testing: Structural Testing</w:t>
      </w:r>
      <w:bookmarkEnd w:id="7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8" w:name="_Toc102154673"/>
      <w:r>
        <w:t>Method 1: public BigInteger gcd(BigInteger y)</w:t>
      </w:r>
      <w:bookmarkEnd w:id="8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1FAB607F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="007D77DF">
        <w:rPr>
          <w:noProof/>
          <w:color w:val="auto"/>
        </w:rPr>
        <w:t>2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3F05D862" w14:textId="08FEFFAA" w:rsidR="008D6175" w:rsidRDefault="0081726E" w:rsidP="004A7946">
      <w:r>
        <w:br w:type="page"/>
      </w:r>
    </w:p>
    <w:p w14:paraId="221C568F" w14:textId="38CBA6BB" w:rsidR="004A7946" w:rsidRDefault="004A7946" w:rsidP="004A7946">
      <w:pPr>
        <w:pStyle w:val="Heading4"/>
      </w:pPr>
      <w:r>
        <w:lastRenderedPageBreak/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>The following test cases were able to achieve 100% branch decision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>The following test cases were able to achieve 100% condition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>The following test cases were able to achieve 100% condition/decision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lastRenderedPageBreak/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>The following test cases were able to achieve 100% of the feasible multiple condition coverage.</w:t>
      </w:r>
      <w:r w:rsidR="00484F60">
        <w:t xml:space="preserve"> When y.words == null is false than it is impossible for yval != Integer.MIN_VALUE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1</w:t>
      </w:r>
      <w:r>
        <w:t>:</w:t>
      </w:r>
      <w:r w:rsidR="00AF3490">
        <w:t xml:space="preserve"> xValue = 0, yValue =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:</w:t>
      </w:r>
      <w:r w:rsidR="00AF3490">
        <w:t xml:space="preserve"> xValue = -1, yValue =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:</w:t>
      </w:r>
      <w:r w:rsidR="00AF3490">
        <w:t xml:space="preserve"> xValue = 1, yValue =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:</w:t>
      </w:r>
      <w:r w:rsidR="00AF3490">
        <w:t xml:space="preserve"> xValue = </w:t>
      </w:r>
      <w:r w:rsidR="00AF3490" w:rsidRPr="00AF3490">
        <w:t>-2147483648</w:t>
      </w:r>
      <w:r w:rsidR="00AF3490">
        <w:t>, yValue =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:</w:t>
      </w:r>
      <w:r w:rsidR="00AF3490">
        <w:t xml:space="preserve"> xValue = </w:t>
      </w:r>
      <w:r w:rsidR="00AF3490" w:rsidRPr="00AF3490">
        <w:t>948464564845641654444444</w:t>
      </w:r>
      <w:r w:rsidR="00AF3490">
        <w:t xml:space="preserve">, yValue =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:</w:t>
      </w:r>
      <w:r w:rsidR="00AF3490">
        <w:t xml:space="preserve"> xValue = 1, yValue =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:</w:t>
      </w:r>
      <w:r w:rsidR="00AF3490">
        <w:t xml:space="preserve"> xValue = 1, yValue =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-2147483648</w:t>
      </w:r>
    </w:p>
    <w:p w14:paraId="5AC8FB53" w14:textId="24C93DB4" w:rsidR="001333B2" w:rsidRDefault="00857730" w:rsidP="00E3777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9484645648456416544444445</w:t>
      </w:r>
    </w:p>
    <w:p w14:paraId="2373ED04" w14:textId="673D795D" w:rsidR="001333B2" w:rsidRDefault="00AF052D" w:rsidP="00AF052D">
      <w:pPr>
        <w:pStyle w:val="Heading3"/>
      </w:pPr>
      <w:bookmarkStart w:id="9" w:name="_Toc102154674"/>
      <w:r>
        <w:t>JUnit Test Cases</w:t>
      </w:r>
      <w:bookmarkEnd w:id="9"/>
    </w:p>
    <w:p w14:paraId="3C65D27B" w14:textId="5736C2BC" w:rsidR="00AF052D" w:rsidRPr="00AF052D" w:rsidRDefault="00AF052D" w:rsidP="0086488D">
      <w:pPr>
        <w:jc w:val="both"/>
      </w:pPr>
      <w:r>
        <w:t>The test cases for the GCD method can be found in src/Tests/</w:t>
      </w:r>
      <w:r w:rsidRPr="00AF052D">
        <w:t>StructuralTestingGCD.java</w:t>
      </w:r>
      <w:r>
        <w:t xml:space="preserve">. Each test comprises of </w:t>
      </w:r>
      <w:r w:rsidR="00FE3D53">
        <w:t>three Big Integer values xValue, yValue and expectedResult</w:t>
      </w:r>
      <w:r w:rsidR="00126E0C">
        <w:t xml:space="preserve"> which are tested using the JUnit assertEquals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4CBDC11A" w14:textId="011750DD" w:rsidR="0081726E" w:rsidRDefault="0081726E">
      <w:r>
        <w:br w:type="page"/>
      </w:r>
    </w:p>
    <w:p w14:paraId="79583C90" w14:textId="66AB53A8" w:rsidR="00DE657D" w:rsidRPr="00DE657D" w:rsidRDefault="00DE657D" w:rsidP="00E37776">
      <w:pPr>
        <w:pStyle w:val="Heading3"/>
      </w:pPr>
      <w:bookmarkStart w:id="10" w:name="_Toc102154675"/>
      <w:r>
        <w:lastRenderedPageBreak/>
        <w:t>Method 2: private static int compareTo(BigInteger x, BigInteger y)</w:t>
      </w:r>
      <w:bookmarkEnd w:id="10"/>
    </w:p>
    <w:p w14:paraId="4A44FBDE" w14:textId="7A7B5766" w:rsidR="00E2629D" w:rsidRDefault="00F23425" w:rsidP="00E37776">
      <w:r>
        <w:rPr>
          <w:noProof/>
        </w:rPr>
        <w:drawing>
          <wp:inline distT="0" distB="0" distL="0" distR="0" wp14:anchorId="4BF47A25" wp14:editId="35B89A8D">
            <wp:extent cx="6321456" cy="5657513"/>
            <wp:effectExtent l="0" t="0" r="3175" b="635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9482" cy="566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84ED4" w14:textId="250CE35E" w:rsidR="001333B2" w:rsidRDefault="001333B2" w:rsidP="00E37776"/>
    <w:p w14:paraId="5CC8EABE" w14:textId="77777777" w:rsidR="00ED391E" w:rsidRDefault="00ED391E" w:rsidP="00ED391E">
      <w:pPr>
        <w:pStyle w:val="Heading4"/>
      </w:pPr>
      <w:r>
        <w:t>Test Cases</w:t>
      </w:r>
    </w:p>
    <w:p w14:paraId="22E275D5" w14:textId="77777777" w:rsidR="00ED391E" w:rsidRDefault="00ED391E" w:rsidP="00ED391E">
      <w:pPr>
        <w:pStyle w:val="Heading5"/>
      </w:pPr>
      <w:r w:rsidRPr="004A7946">
        <w:t>Statement Coverage</w:t>
      </w:r>
    </w:p>
    <w:p w14:paraId="64CF3B0D" w14:textId="77777777" w:rsidR="00ED391E" w:rsidRPr="00D40D69" w:rsidRDefault="00ED391E" w:rsidP="00ED391E">
      <w:r>
        <w:t>The following test cases were able to achieve 100% statement coverage.</w:t>
      </w:r>
    </w:p>
    <w:p w14:paraId="65228CB3" w14:textId="77777777" w:rsidR="00ED391E" w:rsidRPr="004A7946" w:rsidRDefault="00ED391E" w:rsidP="00ED391E"/>
    <w:p w14:paraId="797C9274" w14:textId="77777777" w:rsidR="00ED391E" w:rsidRDefault="00ED391E" w:rsidP="00ED391E">
      <w:pPr>
        <w:pStyle w:val="Heading5"/>
      </w:pPr>
      <w:r w:rsidRPr="004A7946">
        <w:t>Branch Decision Coverage</w:t>
      </w:r>
    </w:p>
    <w:p w14:paraId="3B0B6DC4" w14:textId="77777777" w:rsidR="00ED391E" w:rsidRPr="00D40D69" w:rsidRDefault="00ED391E" w:rsidP="00ED391E">
      <w:r>
        <w:t>The following test cases were able to achieve 100% branch decision coverage.</w:t>
      </w:r>
    </w:p>
    <w:p w14:paraId="04A28E7A" w14:textId="77777777" w:rsidR="00ED391E" w:rsidRDefault="00ED391E" w:rsidP="00ED391E">
      <w:pPr>
        <w:pStyle w:val="Heading5"/>
      </w:pPr>
      <w:r w:rsidRPr="004A7946">
        <w:lastRenderedPageBreak/>
        <w:t>Condition Coverage</w:t>
      </w:r>
    </w:p>
    <w:p w14:paraId="6B408FC5" w14:textId="77777777" w:rsidR="00ED391E" w:rsidRPr="00D40D69" w:rsidRDefault="00ED391E" w:rsidP="00ED391E">
      <w:r>
        <w:t>The following test cases were able to achieve 100% condition coverage.</w:t>
      </w:r>
    </w:p>
    <w:p w14:paraId="29DF197C" w14:textId="77777777" w:rsidR="00ED391E" w:rsidRDefault="00ED391E" w:rsidP="00ED391E">
      <w:pPr>
        <w:pStyle w:val="Heading5"/>
      </w:pPr>
      <w:r w:rsidRPr="004A7946">
        <w:t>Condition/Decision Coverage</w:t>
      </w:r>
    </w:p>
    <w:p w14:paraId="6EE1811D" w14:textId="77777777" w:rsidR="00ED391E" w:rsidRPr="00D40D69" w:rsidRDefault="00ED391E" w:rsidP="00ED391E">
      <w:r>
        <w:t>The following test cases were able to achieve 100% condition/decision coverage.</w:t>
      </w:r>
    </w:p>
    <w:p w14:paraId="4670670F" w14:textId="77777777" w:rsidR="00ED391E" w:rsidRPr="004A7946" w:rsidRDefault="00ED391E" w:rsidP="00ED391E"/>
    <w:p w14:paraId="612E88DB" w14:textId="77777777" w:rsidR="00ED391E" w:rsidRDefault="00ED391E" w:rsidP="00ED391E">
      <w:pPr>
        <w:pStyle w:val="Heading5"/>
      </w:pPr>
      <w:r w:rsidRPr="004A7946">
        <w:t>Multiple Condition Coverage</w:t>
      </w:r>
    </w:p>
    <w:p w14:paraId="514534AA" w14:textId="77777777" w:rsidR="00ED391E" w:rsidRPr="00D40D69" w:rsidRDefault="00ED391E" w:rsidP="00ED391E">
      <w:pPr>
        <w:jc w:val="both"/>
      </w:pPr>
      <w:r>
        <w:t>The following test cases were able to achieve 100% of the feasible multiple condition coverage. When y.words == null is false than it is impossible for yval != Integer.MIN_VALUE to also evaluate as false causing two test conditions to not be feasible.</w:t>
      </w:r>
    </w:p>
    <w:p w14:paraId="1E550ADC" w14:textId="68F02BDD" w:rsidR="00ED391E" w:rsidRDefault="00C16E92" w:rsidP="00ED391E">
      <w:pPr>
        <w:pStyle w:val="ListParagraph"/>
        <w:numPr>
          <w:ilvl w:val="0"/>
          <w:numId w:val="8"/>
        </w:numPr>
      </w:pPr>
      <w:r>
        <w:t>CompareTo_Test1: xValue = 12, yValue = 13</w:t>
      </w:r>
    </w:p>
    <w:p w14:paraId="1C7FD7C4" w14:textId="1D66E52F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2: xValue = 13, yValue = 12</w:t>
      </w:r>
    </w:p>
    <w:p w14:paraId="0F72F938" w14:textId="5653F038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>CompareTo_Test3: xValue = 50, yValue = 50</w:t>
      </w:r>
    </w:p>
    <w:p w14:paraId="6D338149" w14:textId="1A287D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4: xValue = </w:t>
      </w:r>
      <w:r w:rsidRPr="00C16E92">
        <w:t>-20428423987</w:t>
      </w:r>
      <w:r>
        <w:t>, yValue = 2000</w:t>
      </w:r>
    </w:p>
    <w:p w14:paraId="6CFFBBB6" w14:textId="4DEEDDDF" w:rsidR="00C16E92" w:rsidRDefault="00C16E92" w:rsidP="00C16E92">
      <w:pPr>
        <w:pStyle w:val="ListParagraph"/>
        <w:numPr>
          <w:ilvl w:val="0"/>
          <w:numId w:val="8"/>
        </w:numPr>
      </w:pPr>
      <w:r>
        <w:t xml:space="preserve">CompareTo_Test5: xValue = </w:t>
      </w:r>
      <w:r w:rsidRPr="00C16E92">
        <w:t>1897987979798</w:t>
      </w:r>
      <w:r>
        <w:t>, yValue = -31290</w:t>
      </w:r>
    </w:p>
    <w:p w14:paraId="10163981" w14:textId="3E8F9EC5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6: xValue = </w:t>
      </w:r>
      <w:r w:rsidRPr="00C16E92">
        <w:t>2923942394</w:t>
      </w:r>
      <w:r>
        <w:t>, yValue = 20</w:t>
      </w:r>
    </w:p>
    <w:p w14:paraId="25F940E8" w14:textId="3DDC3766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7: xValue = </w:t>
      </w:r>
      <w:r w:rsidRPr="00C16E92">
        <w:t>-2923942394</w:t>
      </w:r>
      <w:r>
        <w:t>, yValue = -20</w:t>
      </w:r>
    </w:p>
    <w:p w14:paraId="2592809F" w14:textId="2E0C3ED9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8: xValue = 20, yValue = </w:t>
      </w:r>
      <w:r w:rsidRPr="00C16E92">
        <w:t>1897987979798</w:t>
      </w:r>
    </w:p>
    <w:p w14:paraId="4C901E75" w14:textId="5E42A327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9: xValue = </w:t>
      </w:r>
      <w:r w:rsidRPr="00C16E92">
        <w:t>1897987979798</w:t>
      </w:r>
      <w:r>
        <w:t xml:space="preserve">, yValue = </w:t>
      </w:r>
      <w:r w:rsidRPr="00C16E92">
        <w:t>1897987979799</w:t>
      </w:r>
    </w:p>
    <w:p w14:paraId="058D6C99" w14:textId="2069F910" w:rsidR="00C16E92" w:rsidRPr="004A7946" w:rsidRDefault="00C16E92" w:rsidP="00C16E92">
      <w:pPr>
        <w:pStyle w:val="ListParagraph"/>
        <w:numPr>
          <w:ilvl w:val="0"/>
          <w:numId w:val="8"/>
        </w:numPr>
      </w:pPr>
      <w:r>
        <w:t xml:space="preserve">CompareTo_Test10: xValue = </w:t>
      </w:r>
      <w:r w:rsidRPr="00C16E92">
        <w:t>1897987979798</w:t>
      </w:r>
      <w:r>
        <w:t xml:space="preserve">, yValue = </w:t>
      </w:r>
      <w:r w:rsidRPr="00C16E92">
        <w:t>1897987979798</w:t>
      </w:r>
    </w:p>
    <w:p w14:paraId="56523924" w14:textId="341C56FA" w:rsidR="00ED391E" w:rsidRDefault="00C16E92" w:rsidP="00ED391E">
      <w:pPr>
        <w:pStyle w:val="ListParagraph"/>
        <w:numPr>
          <w:ilvl w:val="0"/>
          <w:numId w:val="8"/>
        </w:numPr>
      </w:pPr>
      <w:r>
        <w:t xml:space="preserve">CompareTo_Test11: xValue = </w:t>
      </w:r>
      <w:r w:rsidRPr="00C16E92">
        <w:t>1897987979799</w:t>
      </w:r>
      <w:r>
        <w:t xml:space="preserve">, yValue = </w:t>
      </w:r>
      <w:r w:rsidRPr="00C16E92">
        <w:t>1897987979798</w:t>
      </w:r>
    </w:p>
    <w:p w14:paraId="2B67006F" w14:textId="77777777" w:rsidR="00ED391E" w:rsidRDefault="00ED391E" w:rsidP="00ED391E">
      <w:pPr>
        <w:pStyle w:val="Heading3"/>
      </w:pPr>
      <w:bookmarkStart w:id="11" w:name="_Toc102154676"/>
      <w:r>
        <w:t>JUnit Test Cases</w:t>
      </w:r>
      <w:bookmarkEnd w:id="11"/>
    </w:p>
    <w:p w14:paraId="5BB3FCB4" w14:textId="54D9E40A" w:rsidR="00D62993" w:rsidRPr="00AF052D" w:rsidRDefault="00D62993" w:rsidP="00D62993">
      <w:pPr>
        <w:jc w:val="both"/>
      </w:pPr>
      <w:r>
        <w:t>The test cases for the CompareTo method can be found in src/Tests/</w:t>
      </w:r>
      <w:r w:rsidRPr="00AF052D">
        <w:t>StructuralTesting</w:t>
      </w:r>
      <w:r>
        <w:t>CompareTo</w:t>
      </w:r>
      <w:r w:rsidRPr="00AF052D">
        <w:t>.java</w:t>
      </w:r>
      <w:r>
        <w:t>. Each test comprises of three Big Integer values xValue, yValue and expectedResult which are tested using the JUnit assertEquals testing method. These test cases result in 100% of the feasible coverage for all the required code coverage methods.</w:t>
      </w:r>
    </w:p>
    <w:p w14:paraId="087775D1" w14:textId="54657ADE" w:rsidR="0081726E" w:rsidRDefault="0081726E">
      <w:r>
        <w:br w:type="page"/>
      </w:r>
    </w:p>
    <w:p w14:paraId="53F7FB29" w14:textId="6450FB08" w:rsidR="00E2629D" w:rsidRDefault="00E2629D" w:rsidP="00E37776">
      <w:pPr>
        <w:pStyle w:val="Heading2"/>
      </w:pPr>
      <w:bookmarkStart w:id="12" w:name="_Toc102154677"/>
      <w:r>
        <w:lastRenderedPageBreak/>
        <w:t>Task 3: White-box Testing: Data Flow Testing</w:t>
      </w:r>
      <w:bookmarkEnd w:id="12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3" w:name="_Toc102154678"/>
      <w:r>
        <w:t>Method 1: public BigInteger gcd(BigInteger y)</w:t>
      </w:r>
      <w:bookmarkEnd w:id="13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524pt" o:ole="">
            <v:imagedata r:id="rId11" o:title=""/>
          </v:shape>
          <o:OLEObject Type="Embed" ProgID="Visio.Drawing.15" ShapeID="_x0000_i1025" DrawAspect="Content" ObjectID="_1712767873" r:id="rId12"/>
        </w:object>
      </w:r>
    </w:p>
    <w:p w14:paraId="66B42AB9" w14:textId="346DE0C4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7D77DF">
        <w:rPr>
          <w:noProof/>
          <w:color w:val="auto"/>
        </w:rPr>
        <w:t>3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lastRenderedPageBreak/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r w:rsidRPr="00E37776">
        <w:rPr>
          <w:b/>
          <w:bCs/>
        </w:rPr>
        <w:t>xval</w:t>
      </w:r>
      <w:r w:rsidRPr="00E37776">
        <w:t>:</w:t>
      </w:r>
    </w:p>
    <w:p w14:paraId="0396BC00" w14:textId="77777777" w:rsidR="00E37776" w:rsidRDefault="00E37776" w:rsidP="00230238">
      <w:r>
        <w:t>all-defs: 1, 8, 9</w:t>
      </w:r>
    </w:p>
    <w:p w14:paraId="283263D4" w14:textId="65F585BE" w:rsidR="00E37776" w:rsidRDefault="00E37776" w:rsidP="00230238">
      <w:r>
        <w:t>all-uses:3, &lt;3,5&gt;, &lt;3,6&gt;, 6, &lt;6,7&gt;, &lt;6,8&gt;, 7, &lt;7,9&gt;, &lt;7,10&gt;, 9 ,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7B6E038B" w14:textId="542AE65D" w:rsidR="00E246F3" w:rsidRDefault="00E246F3" w:rsidP="00E37776"/>
    <w:p w14:paraId="0CD44F89" w14:textId="77777777" w:rsidR="00E246F3" w:rsidRDefault="00E246F3">
      <w:r>
        <w:br w:type="page"/>
      </w:r>
    </w:p>
    <w:p w14:paraId="45F16F0D" w14:textId="6523B448" w:rsidR="00E37776" w:rsidRDefault="00230238" w:rsidP="00230238">
      <w:r>
        <w:lastRenderedPageBreak/>
        <w:t xml:space="preserve">Identifying du-pairs – variable </w:t>
      </w:r>
      <w:r>
        <w:rPr>
          <w:b/>
          <w:bCs/>
        </w:rPr>
        <w:t>y</w:t>
      </w:r>
      <w:r w:rsidRPr="008F13A4">
        <w:rPr>
          <w:b/>
          <w:bCs/>
        </w:rPr>
        <w:t>val</w:t>
      </w:r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defs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lastRenderedPageBreak/>
        <w:br/>
        <w:t xml:space="preserve">Identifying du-pairs – variable </w:t>
      </w:r>
      <w:r>
        <w:rPr>
          <w:b/>
          <w:bCs/>
        </w:rPr>
        <w:t>y.words</w:t>
      </w:r>
      <w:r w:rsidRPr="008F13A4">
        <w:t>:</w:t>
      </w:r>
      <w:r>
        <w:br/>
      </w:r>
      <w:r>
        <w:br/>
        <w:t>all-defs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len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defs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x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r>
        <w:rPr>
          <w:b/>
          <w:bCs/>
        </w:rPr>
        <w:t>ywords</w:t>
      </w:r>
      <w:r w:rsidRPr="008F13A4">
        <w:t>:</w:t>
      </w:r>
      <w:r>
        <w:br/>
      </w:r>
      <w:r>
        <w:br/>
        <w:t>all-defs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lastRenderedPageBreak/>
        <w:t>Design test cases to achieve All-Defs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defs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24A7CA65" w14:textId="77777777" w:rsidR="00E246F3" w:rsidRDefault="00E246F3">
      <w:r>
        <w:br w:type="page"/>
      </w:r>
    </w:p>
    <w:p w14:paraId="70F8216B" w14:textId="6B9094C2" w:rsidR="00230238" w:rsidRDefault="00230238" w:rsidP="00230238">
      <w:r>
        <w:lastRenderedPageBreak/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7107D975" w14:textId="77777777" w:rsidR="00E246F3" w:rsidRDefault="00E246F3">
      <w:r>
        <w:rPr>
          <w:b/>
          <w:bCs/>
        </w:rPr>
        <w:br w:type="page"/>
      </w:r>
    </w:p>
    <w:p w14:paraId="59EF7635" w14:textId="48DA1296" w:rsidR="00DE657D" w:rsidRDefault="00DE657D" w:rsidP="00E37776">
      <w:pPr>
        <w:pStyle w:val="Heading3"/>
      </w:pPr>
      <w:bookmarkStart w:id="14" w:name="_Toc102154679"/>
      <w:r>
        <w:lastRenderedPageBreak/>
        <w:t>Method 2: private static int compareTo(BigInteger x, BigInteger y)</w:t>
      </w:r>
      <w:bookmarkEnd w:id="14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26" type="#_x0000_t75" style="width:371pt;height:591pt" o:ole="">
            <v:imagedata r:id="rId13" o:title=""/>
          </v:shape>
          <o:OLEObject Type="Embed" ProgID="Visio.Drawing.15" ShapeID="_x0000_i1026" DrawAspect="Content" ObjectID="_1712767874" r:id="rId14"/>
        </w:object>
      </w:r>
    </w:p>
    <w:p w14:paraId="332A4AB5" w14:textId="192B5CA7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7D77DF">
        <w:rPr>
          <w:noProof/>
          <w:color w:val="auto"/>
        </w:rPr>
        <w:t>4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>: Task 3 compareTo CFG</w:t>
      </w:r>
    </w:p>
    <w:p w14:paraId="700DF27D" w14:textId="7BD3C36C" w:rsidR="00230238" w:rsidRDefault="00230238" w:rsidP="004A7946">
      <w:pPr>
        <w:pStyle w:val="Heading4"/>
      </w:pPr>
      <w:r>
        <w:lastRenderedPageBreak/>
        <w:t>Identify all the definition-use pairs (du-pairs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defs: 1</w:t>
      </w:r>
      <w:r>
        <w:br/>
        <w:t xml:space="preserve">all-uses: 2, &lt;2,3&gt;, 3 ,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defs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r>
        <w:rPr>
          <w:b/>
          <w:bCs/>
        </w:rPr>
        <w:t>x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lastRenderedPageBreak/>
        <w:t xml:space="preserve">Identifying du-pairs – variable </w:t>
      </w:r>
      <w:r>
        <w:rPr>
          <w:b/>
          <w:bCs/>
        </w:rPr>
        <w:t>y.words:</w:t>
      </w:r>
      <w:r>
        <w:br/>
      </w:r>
      <w:r>
        <w:br/>
        <w:t>all-defs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r>
        <w:rPr>
          <w:b/>
          <w:bCs/>
        </w:rPr>
        <w:t>x_negative:</w:t>
      </w:r>
      <w:r>
        <w:br/>
      </w:r>
      <w:r>
        <w:br/>
        <w:t>all-defs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r>
        <w:rPr>
          <w:b/>
          <w:bCs/>
        </w:rPr>
        <w:t>y_negative:</w:t>
      </w:r>
      <w:r>
        <w:br/>
      </w:r>
      <w:r>
        <w:br/>
        <w:t>all-defs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lastRenderedPageBreak/>
        <w:t xml:space="preserve">Identifying du-pairs – variable </w:t>
      </w:r>
      <w:r>
        <w:rPr>
          <w:b/>
          <w:bCs/>
        </w:rPr>
        <w:t>x_len:</w:t>
      </w:r>
      <w:r>
        <w:t xml:space="preserve"> </w:t>
      </w:r>
      <w:r>
        <w:br/>
      </w:r>
      <w:r>
        <w:br/>
        <w:t>all-defs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_len:</w:t>
      </w:r>
      <w:r>
        <w:t xml:space="preserve"> </w:t>
      </w:r>
      <w:r>
        <w:br/>
      </w:r>
      <w:r>
        <w:br/>
        <w:t>all-defs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Defs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>test case 1 : x= BigInteger(2147483649) , y = BigInteger(2147483648) expect result: 1</w:t>
      </w:r>
    </w:p>
    <w:p w14:paraId="37605C9B" w14:textId="77777777" w:rsidR="00F34916" w:rsidRDefault="00F34916">
      <w:r>
        <w:br w:type="page"/>
      </w:r>
    </w:p>
    <w:p w14:paraId="7EA5D9D1" w14:textId="59EB6A78" w:rsidR="00230238" w:rsidRDefault="00230238" w:rsidP="004A7946">
      <w:pPr>
        <w:pStyle w:val="Heading4"/>
      </w:pPr>
      <w:r>
        <w:lastRenderedPageBreak/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>test case t1:  x= 88 , y = 99</w:t>
      </w:r>
      <w:r>
        <w:tab/>
        <w:t>expected result: -1</w:t>
      </w:r>
    </w:p>
    <w:p w14:paraId="67A1A0AB" w14:textId="0C9280D9" w:rsidR="00910DA7" w:rsidRDefault="00910DA7" w:rsidP="00910DA7">
      <w:r>
        <w:t>test case t2:  x = BigInteger(“-2147483649”) , BigInteger(“2147483648”) expect result: -1</w:t>
      </w:r>
    </w:p>
    <w:p w14:paraId="3E9DBD1A" w14:textId="3992F268" w:rsidR="00910DA7" w:rsidRDefault="00910DA7" w:rsidP="00910DA7">
      <w:r>
        <w:t>test case t3:  x = BigInteger(“8888”), BigInteger (“2147483648”) expect result: -1</w:t>
      </w:r>
    </w:p>
    <w:p w14:paraId="4B6BEA0B" w14:textId="7D4F3FD3" w:rsidR="00910DA7" w:rsidRDefault="00910DA7" w:rsidP="00910DA7">
      <w:r>
        <w:t>test case t4: x= BigInteger (“2147483648”)</w:t>
      </w:r>
      <w:r>
        <w:tab/>
        <w:t>y=BigInteger(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17695471" w14:textId="3471BD29" w:rsidR="00F34916" w:rsidRDefault="00F34916">
      <w:r>
        <w:br w:type="page"/>
      </w:r>
    </w:p>
    <w:p w14:paraId="0A729574" w14:textId="0B4A919F" w:rsidR="00D5756A" w:rsidRDefault="00D5756A" w:rsidP="00D5756A">
      <w:pPr>
        <w:pStyle w:val="Heading2"/>
      </w:pPr>
      <w:r>
        <w:lastRenderedPageBreak/>
        <w:t>Conclusion</w:t>
      </w:r>
    </w:p>
    <w:p w14:paraId="46C12C98" w14:textId="060B6662" w:rsidR="00D5756A" w:rsidRDefault="00D5756A" w:rsidP="00D5756A">
      <w:r>
        <w:t>The report contains all the related test data. It contains the outputs</w:t>
      </w:r>
      <w:r w:rsidR="00E41658">
        <w:t xml:space="preserve"> and </w:t>
      </w:r>
      <w:r w:rsidR="0042560B">
        <w:t xml:space="preserve">test specific </w:t>
      </w:r>
      <w:r w:rsidR="00DF2ABE">
        <w:t xml:space="preserve">data such as equivalence partitions and du-pairs. </w:t>
      </w:r>
      <w:r w:rsidR="005940A7">
        <w:t>And it contains any results and findings revealed through these tests.</w:t>
      </w:r>
    </w:p>
    <w:p w14:paraId="748DC774" w14:textId="77777777" w:rsidR="00D5756A" w:rsidRDefault="00D5756A">
      <w:r>
        <w:br w:type="page"/>
      </w:r>
    </w:p>
    <w:p w14:paraId="1BCBC633" w14:textId="77777777" w:rsidR="00D5756A" w:rsidRPr="00D5756A" w:rsidRDefault="00D5756A" w:rsidP="00D5756A"/>
    <w:p w14:paraId="565E2230" w14:textId="21FE0783" w:rsidR="001E5198" w:rsidRDefault="001E5198" w:rsidP="001E5198">
      <w:pPr>
        <w:pStyle w:val="Heading2"/>
      </w:pPr>
      <w:bookmarkStart w:id="15" w:name="_Toc102154680"/>
      <w:r>
        <w:t>Group Member Contributions</w:t>
      </w:r>
      <w:bookmarkEnd w:id="15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7"/>
        <w:gridCol w:w="1375"/>
        <w:gridCol w:w="1354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>Task2: public BigInteger gcd(BigInteger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>Task3: White-box Testing: DataFlow Testing</w:t>
            </w:r>
            <w:r>
              <w:br/>
            </w:r>
            <w:r w:rsidRPr="0046622A">
              <w:t>public BigInteger</w:t>
            </w:r>
            <w:r>
              <w:t xml:space="preserve"> </w:t>
            </w:r>
            <w:r w:rsidRPr="0046622A">
              <w:t>gcd(BigInteger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>Task3: White-box Testing: DataFlow Testing</w:t>
            </w:r>
            <w:r>
              <w:br/>
              <w:t>private static int compareTo(BigInteger x, BigInteger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0C20BB0D" w:rsidR="00D97D7F" w:rsidRDefault="00D727EA" w:rsidP="00D97D7F">
            <w:r>
              <w:t>Task 1 Blackbox Testing: public int compareTo(BigInteger val)</w:t>
            </w:r>
          </w:p>
        </w:tc>
        <w:tc>
          <w:tcPr>
            <w:tcW w:w="0" w:type="auto"/>
          </w:tcPr>
          <w:p w14:paraId="0F5C8B4A" w14:textId="2E776B15" w:rsidR="00D97D7F" w:rsidRDefault="00D727EA" w:rsidP="00D97D7F">
            <w:r>
              <w:t>23/04/22</w:t>
            </w:r>
          </w:p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6E0A9241" w:rsidR="00D97D7F" w:rsidRDefault="00D727EA" w:rsidP="00D97D7F">
            <w:r>
              <w:t>Tas</w:t>
            </w:r>
            <w:r w:rsidR="00CE720F">
              <w:t>k 2 White-box Testing Structural Testing public static int compareTo(BigInteger x, BigInteger y)</w:t>
            </w:r>
          </w:p>
        </w:tc>
        <w:tc>
          <w:tcPr>
            <w:tcW w:w="0" w:type="auto"/>
          </w:tcPr>
          <w:p w14:paraId="1842200A" w14:textId="2B1A4A8E" w:rsidR="00D97D7F" w:rsidRDefault="00CE720F" w:rsidP="00D97D7F">
            <w:r>
              <w:t>25/04/22</w:t>
            </w:r>
          </w:p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18885306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3CC22702" w14:textId="7F5F5F80" w:rsidR="001E5198" w:rsidRDefault="001E5198" w:rsidP="001E5198"/>
    <w:p w14:paraId="08DFA14C" w14:textId="063B9464" w:rsidR="001E5198" w:rsidRDefault="001E5198" w:rsidP="001E5198"/>
    <w:p w14:paraId="4D4A9493" w14:textId="41329ECC" w:rsidR="008E45E5" w:rsidRDefault="008E45E5" w:rsidP="008E45E5"/>
    <w:p w14:paraId="4E02D851" w14:textId="5E317DF4" w:rsidR="008E45E5" w:rsidRDefault="008E45E5" w:rsidP="008E45E5"/>
    <w:p w14:paraId="5F92F818" w14:textId="138DFDD8" w:rsidR="00A054CF" w:rsidRPr="00A054CF" w:rsidRDefault="00A054CF" w:rsidP="00E37776"/>
    <w:sectPr w:rsidR="00A054CF" w:rsidRPr="00A054CF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6291327" w14:textId="77777777" w:rsidR="00340FD6" w:rsidRDefault="00340FD6" w:rsidP="00E37776">
      <w:r>
        <w:separator/>
      </w:r>
    </w:p>
  </w:endnote>
  <w:endnote w:type="continuationSeparator" w:id="0">
    <w:p w14:paraId="0929A5D7" w14:textId="77777777" w:rsidR="00340FD6" w:rsidRDefault="00340FD6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EndPr/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E7D7A7" w14:textId="77777777" w:rsidR="00340FD6" w:rsidRDefault="00340FD6" w:rsidP="00E37776">
      <w:r>
        <w:separator/>
      </w:r>
    </w:p>
  </w:footnote>
  <w:footnote w:type="continuationSeparator" w:id="0">
    <w:p w14:paraId="7902919F" w14:textId="77777777" w:rsidR="00340FD6" w:rsidRDefault="00340FD6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2003D"/>
    <w:multiLevelType w:val="hybridMultilevel"/>
    <w:tmpl w:val="E556A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23F6F"/>
    <w:multiLevelType w:val="hybridMultilevel"/>
    <w:tmpl w:val="9D88DE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8"/>
  </w:num>
  <w:num w:numId="2" w16cid:durableId="1865092030">
    <w:abstractNumId w:val="9"/>
  </w:num>
  <w:num w:numId="3" w16cid:durableId="688915787">
    <w:abstractNumId w:val="6"/>
  </w:num>
  <w:num w:numId="4" w16cid:durableId="1060399930">
    <w:abstractNumId w:val="7"/>
  </w:num>
  <w:num w:numId="5" w16cid:durableId="232786839">
    <w:abstractNumId w:val="0"/>
  </w:num>
  <w:num w:numId="6" w16cid:durableId="372274479">
    <w:abstractNumId w:val="4"/>
  </w:num>
  <w:num w:numId="7" w16cid:durableId="101654232">
    <w:abstractNumId w:val="2"/>
  </w:num>
  <w:num w:numId="8" w16cid:durableId="364210785">
    <w:abstractNumId w:val="5"/>
  </w:num>
  <w:num w:numId="9" w16cid:durableId="2145273664">
    <w:abstractNumId w:val="3"/>
  </w:num>
  <w:num w:numId="10" w16cid:durableId="20750807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24BF7"/>
    <w:rsid w:val="000763D8"/>
    <w:rsid w:val="0008384F"/>
    <w:rsid w:val="00101A53"/>
    <w:rsid w:val="00102DE2"/>
    <w:rsid w:val="00123DE2"/>
    <w:rsid w:val="00126E0C"/>
    <w:rsid w:val="001333B2"/>
    <w:rsid w:val="00152C94"/>
    <w:rsid w:val="001D67DB"/>
    <w:rsid w:val="001E5198"/>
    <w:rsid w:val="0021529A"/>
    <w:rsid w:val="00230238"/>
    <w:rsid w:val="002860C1"/>
    <w:rsid w:val="002A7168"/>
    <w:rsid w:val="002C7B67"/>
    <w:rsid w:val="002D7580"/>
    <w:rsid w:val="002E49EB"/>
    <w:rsid w:val="00305624"/>
    <w:rsid w:val="00340FD6"/>
    <w:rsid w:val="0034124E"/>
    <w:rsid w:val="003F0285"/>
    <w:rsid w:val="004003D4"/>
    <w:rsid w:val="0042560B"/>
    <w:rsid w:val="00460CF4"/>
    <w:rsid w:val="00484F60"/>
    <w:rsid w:val="004A138F"/>
    <w:rsid w:val="004A7946"/>
    <w:rsid w:val="004A7E55"/>
    <w:rsid w:val="004B4628"/>
    <w:rsid w:val="004B62D5"/>
    <w:rsid w:val="004C6FD2"/>
    <w:rsid w:val="00523624"/>
    <w:rsid w:val="005859A4"/>
    <w:rsid w:val="005940A7"/>
    <w:rsid w:val="005F295D"/>
    <w:rsid w:val="006151C9"/>
    <w:rsid w:val="006328EB"/>
    <w:rsid w:val="006669CB"/>
    <w:rsid w:val="00691FC8"/>
    <w:rsid w:val="006C2D37"/>
    <w:rsid w:val="006E528B"/>
    <w:rsid w:val="00724F14"/>
    <w:rsid w:val="00781EB8"/>
    <w:rsid w:val="00797F7B"/>
    <w:rsid w:val="007B358C"/>
    <w:rsid w:val="007D77DF"/>
    <w:rsid w:val="007F62B7"/>
    <w:rsid w:val="0081726E"/>
    <w:rsid w:val="00820243"/>
    <w:rsid w:val="0083773F"/>
    <w:rsid w:val="008413D0"/>
    <w:rsid w:val="00857730"/>
    <w:rsid w:val="00862B42"/>
    <w:rsid w:val="0086488D"/>
    <w:rsid w:val="00891534"/>
    <w:rsid w:val="00897FFB"/>
    <w:rsid w:val="008D6175"/>
    <w:rsid w:val="008E45E5"/>
    <w:rsid w:val="008E7C97"/>
    <w:rsid w:val="00910DA7"/>
    <w:rsid w:val="0092778E"/>
    <w:rsid w:val="00997913"/>
    <w:rsid w:val="009A143C"/>
    <w:rsid w:val="009A4FEE"/>
    <w:rsid w:val="009A7963"/>
    <w:rsid w:val="009B348E"/>
    <w:rsid w:val="00A054CF"/>
    <w:rsid w:val="00A05F9C"/>
    <w:rsid w:val="00A127D0"/>
    <w:rsid w:val="00A54E91"/>
    <w:rsid w:val="00A71B87"/>
    <w:rsid w:val="00A8307B"/>
    <w:rsid w:val="00A8558E"/>
    <w:rsid w:val="00AF052D"/>
    <w:rsid w:val="00AF3490"/>
    <w:rsid w:val="00B553D6"/>
    <w:rsid w:val="00B817D4"/>
    <w:rsid w:val="00BF1CD1"/>
    <w:rsid w:val="00C16E92"/>
    <w:rsid w:val="00C30593"/>
    <w:rsid w:val="00C3182F"/>
    <w:rsid w:val="00C55EFD"/>
    <w:rsid w:val="00C81C04"/>
    <w:rsid w:val="00CE720F"/>
    <w:rsid w:val="00D14C72"/>
    <w:rsid w:val="00D274AE"/>
    <w:rsid w:val="00D36DED"/>
    <w:rsid w:val="00D40D69"/>
    <w:rsid w:val="00D416F3"/>
    <w:rsid w:val="00D5756A"/>
    <w:rsid w:val="00D62993"/>
    <w:rsid w:val="00D727EA"/>
    <w:rsid w:val="00D7694B"/>
    <w:rsid w:val="00D86A43"/>
    <w:rsid w:val="00D97D7F"/>
    <w:rsid w:val="00DE657D"/>
    <w:rsid w:val="00DF2ABE"/>
    <w:rsid w:val="00E246F3"/>
    <w:rsid w:val="00E2629D"/>
    <w:rsid w:val="00E376F8"/>
    <w:rsid w:val="00E37776"/>
    <w:rsid w:val="00E41658"/>
    <w:rsid w:val="00ED391E"/>
    <w:rsid w:val="00EF494D"/>
    <w:rsid w:val="00EF5679"/>
    <w:rsid w:val="00F23425"/>
    <w:rsid w:val="00F34916"/>
    <w:rsid w:val="00F632E9"/>
    <w:rsid w:val="00F80BB8"/>
    <w:rsid w:val="00FA7C90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26</Pages>
  <Words>3115</Words>
  <Characters>17756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brandon allen</cp:lastModifiedBy>
  <cp:revision>50</cp:revision>
  <dcterms:created xsi:type="dcterms:W3CDTF">2022-04-29T07:33:00Z</dcterms:created>
  <dcterms:modified xsi:type="dcterms:W3CDTF">2022-04-29T10:03:00Z</dcterms:modified>
</cp:coreProperties>
</file>